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67C115D5"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66893">
        <w:rPr>
          <w:b/>
          <w:i/>
          <w:noProof/>
          <w:sz w:val="28"/>
        </w:rPr>
        <w:t>1267</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0A921F" w:rsidR="001E41F3" w:rsidRPr="00410371" w:rsidRDefault="0047275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532E412" w:rsidR="001E41F3" w:rsidRDefault="005616FC">
            <w:pPr>
              <w:pStyle w:val="CRCoverPage"/>
              <w:spacing w:after="0"/>
              <w:ind w:left="100"/>
              <w:rPr>
                <w:noProof/>
              </w:rPr>
            </w:pPr>
            <w:r>
              <w:rPr>
                <w:noProof/>
              </w:rPr>
              <w:t>Ericsson</w:t>
            </w:r>
            <w:r w:rsidR="00666893">
              <w:rPr>
                <w:noProof/>
              </w:rPr>
              <w:t>, Lenovo, 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33F8705B" w:rsidR="001E41F3" w:rsidRDefault="00D3168A">
            <w:pPr>
              <w:pStyle w:val="CRCoverPage"/>
              <w:spacing w:after="0"/>
              <w:ind w:left="100"/>
              <w:rPr>
                <w:noProof/>
              </w:rPr>
            </w:pPr>
            <w:r>
              <w:rPr>
                <w:noProof/>
              </w:rPr>
              <w:t xml:space="preserve">When using anonymous SUCI, UDM is not needed for SUCI deconcealment. </w:t>
            </w:r>
            <w:r w:rsidR="00CE6274">
              <w:rPr>
                <w:noProof/>
              </w:rPr>
              <w:t xml:space="preserve">Further, during onboarding, UDM is not needed either since no subscription </w:t>
            </w:r>
            <w:r w:rsidR="00614C29">
              <w:rPr>
                <w:noProof/>
              </w:rPr>
              <w:t>is present in onboardin</w:t>
            </w:r>
            <w:r w:rsidR="00737121">
              <w:rPr>
                <w:noProof/>
              </w:rPr>
              <w:t>g</w:t>
            </w:r>
            <w:r w:rsidR="00614C29">
              <w:rPr>
                <w:noProof/>
              </w:rPr>
              <w:t xml:space="preserve"> network. </w:t>
            </w:r>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B8050D" w14:textId="77777777"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r w:rsidR="00FA5472">
              <w:rPr>
                <w:noProof/>
              </w:rPr>
              <w:t xml:space="preserve"> and </w:t>
            </w:r>
            <w:r w:rsidR="00CE6274">
              <w:rPr>
                <w:noProof/>
              </w:rPr>
              <w:t>skipped during onboarding</w:t>
            </w:r>
            <w:r w:rsidR="00A03E6F">
              <w:rPr>
                <w:noProof/>
              </w:rPr>
              <w:t xml:space="preserve">. </w:t>
            </w:r>
          </w:p>
          <w:p w14:paraId="31C656EC" w14:textId="09EE0879" w:rsidR="00666893" w:rsidRDefault="00666893">
            <w:pPr>
              <w:pStyle w:val="CRCoverPage"/>
              <w:spacing w:after="0"/>
              <w:ind w:left="100"/>
              <w:rPr>
                <w:noProof/>
              </w:rPr>
            </w:pPr>
            <w:r>
              <w:rPr>
                <w:noProof/>
              </w:rPr>
              <w:t xml:space="preserve">Correcting service names in Figure </w:t>
            </w:r>
            <w:r w:rsidR="00EE70D5">
              <w:rPr>
                <w:noProof/>
              </w:rPr>
              <w:t>I.2.2.2.2-1</w:t>
            </w:r>
            <w:r w:rsidR="00DB30E5">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7D4C999" w:rsidR="008863B9" w:rsidRDefault="00721A78">
            <w:pPr>
              <w:pStyle w:val="CRCoverPage"/>
              <w:spacing w:after="0"/>
              <w:ind w:left="100"/>
              <w:rPr>
                <w:noProof/>
              </w:rPr>
            </w:pPr>
            <w:r>
              <w:rPr>
                <w:noProof/>
              </w:rPr>
              <w:t xml:space="preserve">Merger of </w:t>
            </w:r>
            <w:r w:rsidR="00CC00B5">
              <w:rPr>
                <w:noProof/>
              </w:rPr>
              <w:t>S3-220913-r7</w:t>
            </w:r>
            <w:r w:rsidR="00CC00B5">
              <w:rPr>
                <w:noProof/>
              </w:rPr>
              <w:t xml:space="preserve">, </w:t>
            </w:r>
            <w:r>
              <w:rPr>
                <w:noProof/>
              </w:rPr>
              <w:t>S3-22</w:t>
            </w:r>
            <w:r w:rsidR="000F25D7">
              <w:rPr>
                <w:noProof/>
              </w:rPr>
              <w:t>1022 and S3-22104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 w:name="_Toc19634762"/>
      <w:bookmarkStart w:id="2" w:name="_Toc26875822"/>
      <w:bookmarkStart w:id="3" w:name="_Toc35528573"/>
      <w:bookmarkStart w:id="4" w:name="_Toc35533334"/>
      <w:bookmarkStart w:id="5" w:name="_Toc45028677"/>
      <w:bookmarkStart w:id="6" w:name="_Toc45274342"/>
      <w:bookmarkStart w:id="7" w:name="_Toc45274929"/>
      <w:bookmarkStart w:id="8" w:name="_Toc51168186"/>
      <w:bookmarkStart w:id="9" w:name="_Toc82095729"/>
      <w:r w:rsidRPr="006B0AB3">
        <w:rPr>
          <w:color w:val="FF0000"/>
          <w:lang w:val="fr-FR"/>
        </w:rPr>
        <w:lastRenderedPageBreak/>
        <w:t>******* FIRST CHANGE ************</w:t>
      </w:r>
    </w:p>
    <w:p w14:paraId="111AEE87" w14:textId="77777777" w:rsidR="005D7C7B" w:rsidRDefault="005D7C7B" w:rsidP="005D7C7B">
      <w:pPr>
        <w:pStyle w:val="Heading4"/>
      </w:pPr>
      <w:bookmarkStart w:id="10" w:name="_Toc98839267"/>
      <w:r>
        <w:t>I.2.2.2.2</w:t>
      </w:r>
      <w:r>
        <w:tab/>
        <w:t>Procedure</w:t>
      </w:r>
      <w:bookmarkEnd w:id="10"/>
    </w:p>
    <w:p w14:paraId="513D7E4B" w14:textId="3BA0B781" w:rsidR="005D7C7B" w:rsidRDefault="00FE0639" w:rsidP="005D7C7B">
      <w:pPr>
        <w:pStyle w:val="TH"/>
      </w:pPr>
      <w:ins w:id="11" w:author="Author">
        <w:r>
          <w:object w:dxaOrig="16149" w:dyaOrig="11675"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504.7pt;height:365pt" o:ole="">
              <v:imagedata r:id="rId22" o:title=""/>
            </v:shape>
            <o:OLEObject Type="Embed" ProgID="Visio.Drawing.15" ShapeID="_x0000_i1043" DrawAspect="Content" ObjectID="_1714802884" r:id="rId23"/>
          </w:object>
        </w:r>
      </w:ins>
      <w:del w:id="12"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802885"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pPr>
        <w:pStyle w:val="B1"/>
        <w:ind w:firstLine="0"/>
        <w:pPrChange w:id="13" w:author="Helena Vahidi Mazinani" w:date="2022-05-19T12:52:00Z">
          <w:pPr>
            <w:pStyle w:val="B1"/>
          </w:pPr>
        </w:pPrChange>
      </w:pPr>
      <w:r>
        <w:lastRenderedPageBreak/>
        <w:t>0.</w:t>
      </w:r>
      <w:r>
        <w:tab/>
        <w:t xml:space="preserve">The UE shall be configured with credentials from the Credentials holder </w:t>
      </w:r>
      <w:proofErr w:type="gramStart"/>
      <w:r>
        <w:t>e.g.</w:t>
      </w:r>
      <w:proofErr w:type="gramEnd"/>
      <w:r>
        <w:t xml:space="preserve">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2FAC76B0" w14:textId="684EB2C7" w:rsidR="004A07F8" w:rsidRDefault="005D7C7B" w:rsidP="00651FCE">
      <w:pPr>
        <w:pStyle w:val="B1"/>
        <w:ind w:firstLine="0"/>
        <w:rPr>
          <w:ins w:id="14"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5" w:author="Helena Vahidi Mazinani" w:date="2022-05-19T12:55:00Z">
        <w:r w:rsidR="00651FCE">
          <w:br/>
        </w:r>
        <w:r w:rsidR="00651FCE">
          <w:br/>
        </w:r>
      </w:ins>
      <w:ins w:id="16" w:author="Helena Vahidi Mazinani" w:date="2022-05-20T10:48:00Z">
        <w:r w:rsidR="004A07F8">
          <w:rPr>
            <w:lang w:val="en-US"/>
          </w:rPr>
          <w:t>When the procedures of this clause are used for onboarding purposes, the onboarding specific adaptations includes: the 'credentials' used is 'Default credentials', the 'SUPI' used is 'onboarding SUPI', the 'SUCI' used is 'onboarding SUCI' respectively.</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w:t>
      </w:r>
      <w:r w:rsidRPr="00F946E4">
        <w:t xml:space="preserve"> discover and</w:t>
      </w:r>
      <w:r>
        <w:t xml:space="preserve"> select an AUSF based </w:t>
      </w:r>
      <w:del w:id="17" w:author="HVM r7" w:date="2022-05-23T09:16:00Z">
        <w:r w:rsidRPr="00F946E4" w:rsidDel="00A30B85">
          <w:delText xml:space="preserve"> </w:delText>
        </w:r>
      </w:del>
      <w:r w:rsidRPr="00F946E4">
        <w:t>on criterions specified in</w:t>
      </w:r>
      <w:r>
        <w:t xml:space="preserve"> TS 23.501 [2]</w:t>
      </w:r>
      <w:r w:rsidRPr="00F946E4">
        <w:t xml:space="preserve"> clause 5.30.2.9.2</w:t>
      </w:r>
      <w:r>
        <w:t>.</w:t>
      </w:r>
    </w:p>
    <w:p w14:paraId="1C88FE86" w14:textId="11B1D621" w:rsidR="005D7C7B" w:rsidRDefault="005D7C7B" w:rsidP="005D7C7B">
      <w:pPr>
        <w:pStyle w:val="B1"/>
      </w:pPr>
      <w:r>
        <w:t>3.</w:t>
      </w:r>
      <w:r>
        <w:tab/>
      </w:r>
      <w:ins w:id="18" w:author="Helena Vahidi Mazinani" w:date="2022-05-20T09:03:00Z">
        <w:r w:rsidR="00BF3878">
          <w:t>I</w:t>
        </w:r>
      </w:ins>
      <w:ins w:id="19" w:author="Helena Vahidi Mazinani" w:date="2022-05-19T12:53:00Z">
        <w:r w:rsidR="00B75E02">
          <w:t xml:space="preserve">n the case of </w:t>
        </w:r>
        <w:r w:rsidR="00395334">
          <w:t>onb</w:t>
        </w:r>
      </w:ins>
      <w:ins w:id="20" w:author="Helena Vahidi Mazinani" w:date="2022-05-19T12:54:00Z">
        <w:r w:rsidR="00395334">
          <w:t>o</w:t>
        </w:r>
      </w:ins>
      <w:ins w:id="21" w:author="Helena Vahidi Mazinani" w:date="2022-05-19T12:53:00Z">
        <w:r w:rsidR="00395334">
          <w:t xml:space="preserve">arding, steps 3-5 are omitted. </w:t>
        </w:r>
      </w:ins>
      <w:ins w:id="22" w:author="Helena Vahidi Mazinani" w:date="2022-05-19T12:55:00Z">
        <w:r w:rsidR="00780A1D">
          <w:t>I</w:t>
        </w:r>
      </w:ins>
      <w:ins w:id="23" w:author="Helena Vahidi Mazinani" w:date="2022-05-19T12:56:00Z">
        <w:r w:rsidR="00780A1D">
          <w:t xml:space="preserve">f </w:t>
        </w:r>
      </w:ins>
      <w:ins w:id="24" w:author="Helena Vahidi Mazinani" w:date="2022-05-19T12:57:00Z">
        <w:r w:rsidR="00AA2348">
          <w:t>step</w:t>
        </w:r>
      </w:ins>
      <w:ins w:id="25" w:author="HVM r7" w:date="2022-05-23T09:16:00Z">
        <w:r w:rsidR="00A30B85">
          <w:t>s</w:t>
        </w:r>
      </w:ins>
      <w:ins w:id="26" w:author="Helena Vahidi Mazinani" w:date="2022-05-19T12:57:00Z">
        <w:r w:rsidR="00AA2348">
          <w:t xml:space="preserve"> 3-5 are </w:t>
        </w:r>
      </w:ins>
      <w:ins w:id="27" w:author="Helena Vahidi Mazinani" w:date="2022-05-19T12:56:00Z">
        <w:r w:rsidR="00780A1D">
          <w:t xml:space="preserve">not </w:t>
        </w:r>
      </w:ins>
      <w:ins w:id="28" w:author="Helena Vahidi Mazinani" w:date="2022-05-19T12:57:00Z">
        <w:r w:rsidR="008C3264">
          <w:t>omitted</w:t>
        </w:r>
      </w:ins>
      <w:ins w:id="29" w:author="Author">
        <w:r w:rsidR="007C2CE9">
          <w:t>, t</w:t>
        </w:r>
      </w:ins>
      <w:del w:id="30" w:author="Author">
        <w:r w:rsidDel="007C2CE9">
          <w:delText>T</w:delText>
        </w:r>
      </w:del>
      <w:r>
        <w:t xml:space="preserve">he AUSF shall initiate a </w:t>
      </w:r>
      <w:proofErr w:type="spellStart"/>
      <w:r>
        <w:t>Nudm_UEAuthentication_Get</w:t>
      </w:r>
      <w:proofErr w:type="spellEnd"/>
      <w:r>
        <w:t xml:space="preserve">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31"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32"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33" w:author="Helena Vahidi Mazinani" w:date="2022-05-18T10:34:00Z"/>
          <w:lang w:val="en-US"/>
        </w:rPr>
      </w:pPr>
      <w:ins w:id="34"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35" w:author="Helena Vahidi Mazinani" w:date="2022-05-18T10:34:00Z">
        <w:r>
          <w:rPr>
            <w:lang w:val="en-US"/>
          </w:rPr>
          <w:t xml:space="preserve">NOTE </w:t>
        </w:r>
        <w:r w:rsidRPr="0009236E">
          <w:rPr>
            <w:highlight w:val="yellow"/>
            <w:lang w:val="en-US"/>
            <w:rPrChange w:id="36" w:author="Helena Vahidi Mazinani" w:date="2022-05-18T10:37:00Z">
              <w:rPr>
                <w:lang w:val="en-US"/>
              </w:rPr>
            </w:rPrChange>
          </w:rPr>
          <w:t>X</w:t>
        </w:r>
        <w:r>
          <w:rPr>
            <w:lang w:val="en-US"/>
          </w:rPr>
          <w:t xml:space="preserve">: The UDM needs to be configured with a list of realms </w:t>
        </w:r>
      </w:ins>
      <w:ins w:id="37" w:author="Helena Vahidi Mazinani" w:date="2022-05-18T10:36:00Z">
        <w:r w:rsidR="00190ED6">
          <w:rPr>
            <w:lang w:val="en-US"/>
          </w:rPr>
          <w:t xml:space="preserve">and the intended </w:t>
        </w:r>
      </w:ins>
      <w:ins w:id="38" w:author="Helena Vahidi Mazinani" w:date="2022-05-18T10:35:00Z">
        <w:r w:rsidR="00651BC6">
          <w:rPr>
            <w:lang w:val="en-US"/>
          </w:rPr>
          <w:t>authentication server (external or</w:t>
        </w:r>
      </w:ins>
      <w:ins w:id="39"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40"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41" w:author="Author">
        <w:r w:rsidR="00CC5097">
          <w:rPr>
            <w:lang w:val="en-US"/>
          </w:rPr>
          <w:t>Otherwise</w:t>
        </w:r>
      </w:ins>
      <w:del w:id="42"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1F54DF0D"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43" w:author="Helena Vahidi Mazinani" w:date="2022-05-18T10:00:00Z">
        <w:r w:rsidR="0071478B">
          <w:rPr>
            <w:lang w:val="en-US"/>
          </w:rPr>
          <w:t>.</w:t>
        </w:r>
      </w:ins>
      <w:r w:rsidRPr="001278B9">
        <w:rPr>
          <w:lang w:val="en-US"/>
        </w:rPr>
        <w:t xml:space="preserve"> </w:t>
      </w:r>
      <w:del w:id="44" w:author="HVM r7" w:date="2022-05-23T08:52:00Z">
        <w:r w:rsidRPr="001278B9" w:rsidDel="00B947CF">
          <w:rPr>
            <w:lang w:val="en-US"/>
          </w:rPr>
          <w:delText xml:space="preserve">as described in clause </w:delText>
        </w:r>
        <w:r w:rsidRPr="00215631" w:rsidDel="00B947CF">
          <w:rPr>
            <w:lang w:eastAsia="zh-CN"/>
            <w:rPrChange w:id="45" w:author="Author">
              <w:rPr>
                <w:highlight w:val="yellow"/>
                <w:lang w:eastAsia="zh-CN"/>
              </w:rPr>
            </w:rPrChange>
          </w:rPr>
          <w:delText>B.2.1.2.2</w:delText>
        </w:r>
        <w:r w:rsidRPr="00215631" w:rsidDel="00B947CF">
          <w:rPr>
            <w:lang w:val="en-US"/>
            <w:rPrChange w:id="46" w:author="Author">
              <w:rPr>
                <w:highlight w:val="yellow"/>
                <w:lang w:val="en-US"/>
              </w:rPr>
            </w:rPrChange>
          </w:rPr>
          <w:delText>.</w:delText>
        </w:r>
        <w:r w:rsidRPr="00486E48" w:rsidDel="00B947CF">
          <w:rPr>
            <w:lang w:val="en-US"/>
          </w:rPr>
          <w:delText xml:space="preserve"> </w:delText>
        </w:r>
      </w:del>
      <w:bookmarkEnd w:id="40"/>
    </w:p>
    <w:p w14:paraId="6BDD3BA2" w14:textId="522C7F79" w:rsidR="005D7C7B" w:rsidRDefault="005D7C7B" w:rsidP="005D7C7B">
      <w:pPr>
        <w:pStyle w:val="B1"/>
      </w:pPr>
      <w:r>
        <w:t>5.</w:t>
      </w:r>
      <w:r>
        <w:tab/>
      </w:r>
      <w:ins w:id="47" w:author="Helena Vahidi Mazinani" w:date="2022-05-18T09:57:00Z">
        <w:r w:rsidR="00A02381">
          <w:t>In case the UDM received a SUCI in previous steps, t</w:t>
        </w:r>
      </w:ins>
      <w:del w:id="48" w:author="Helena Vahidi Mazinani" w:date="2022-05-18T09:57:00Z">
        <w:r w:rsidDel="00A02381">
          <w:delText>T</w:delText>
        </w:r>
      </w:del>
      <w:r>
        <w:t xml:space="preserve">he UDM shall provide the AUSF with the </w:t>
      </w:r>
      <w:del w:id="49"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50" w:name="_Hlk88729916"/>
      <w:r>
        <w:t xml:space="preserve">or </w:t>
      </w:r>
      <w:r w:rsidRPr="001278B9">
        <w:t>anonymous SUPI</w:t>
      </w:r>
      <w:bookmarkEnd w:id="50"/>
      <w:r>
        <w:t xml:space="preserve"> and shall indicate to the AUSF to run primary authentication with </w:t>
      </w:r>
      <w:ins w:id="51"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52" w:author="Author">
        <w:r w:rsidDel="002A03E7">
          <w:delText xml:space="preserve"> </w:delText>
        </w:r>
      </w:del>
      <w:r>
        <w:t xml:space="preserve">TS 23.501 [2] and initiate a </w:t>
      </w:r>
      <w:proofErr w:type="spellStart"/>
      <w:r>
        <w:t>Nnssaaf_AIWF_Authenticate</w:t>
      </w:r>
      <w:proofErr w:type="spellEnd"/>
      <w:r>
        <w:t xml:space="preserv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53" w:author="Author"/>
        </w:rPr>
      </w:pPr>
      <w:r>
        <w:t>10.</w:t>
      </w:r>
      <w:r>
        <w:tab/>
        <w:t xml:space="preserve">The NSSAAF returns the MSK and the SUPI to the AUSF using the </w:t>
      </w:r>
      <w:proofErr w:type="spellStart"/>
      <w:r>
        <w:t>Nnssaaf_AIWF_Authenticate</w:t>
      </w:r>
      <w:proofErr w:type="spellEnd"/>
      <w: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3FEAFC9A" w:rsidR="00973222" w:rsidRDefault="00973222" w:rsidP="00973222">
      <w:pPr>
        <w:pStyle w:val="B1"/>
        <w:rPr>
          <w:ins w:id="54" w:author="Author"/>
        </w:rPr>
      </w:pPr>
      <w:ins w:id="55" w:author="Author">
        <w:r>
          <w:t xml:space="preserve">11-13. </w:t>
        </w:r>
      </w:ins>
      <w:ins w:id="56" w:author="Helena Vahidi Mazinani" w:date="2022-05-19T12:56:00Z">
        <w:r w:rsidR="00B672D9">
          <w:t>In case of onboarding</w:t>
        </w:r>
      </w:ins>
      <w:ins w:id="57" w:author="Helena Vahidi Mazinani" w:date="2022-05-20T12:24:00Z">
        <w:r w:rsidR="001D5B30">
          <w:t xml:space="preserve"> </w:t>
        </w:r>
      </w:ins>
      <w:ins w:id="58" w:author="HVM r7" w:date="2022-05-20T12:25:00Z">
        <w:r w:rsidR="001D5B30" w:rsidRPr="00990E78">
          <w:rPr>
            <w:lang w:val="en-US"/>
          </w:rPr>
          <w:t>or SUCI received in step 2 is not anonymous</w:t>
        </w:r>
        <w:r w:rsidR="00BC05AE">
          <w:rPr>
            <w:lang w:val="en-US"/>
          </w:rPr>
          <w:t>,</w:t>
        </w:r>
      </w:ins>
      <w:r w:rsidR="00B672D9" w:rsidRPr="001D5B30">
        <w:t xml:space="preserve"> </w:t>
      </w:r>
      <w:ins w:id="59" w:author="HVM r7" w:date="2022-05-23T08:54:00Z">
        <w:r w:rsidR="00C61F23">
          <w:t xml:space="preserve">steps 11-13 are omitted. </w:t>
        </w:r>
        <w:r w:rsidR="00C61F23">
          <w:t xml:space="preserve">Otherwise, </w:t>
        </w:r>
        <w:r w:rsidR="00C61F23" w:rsidRPr="003461B9">
          <w:t>the</w:t>
        </w:r>
      </w:ins>
      <w:ins w:id="60" w:author="Author">
        <w:r w:rsidRPr="003461B9">
          <w:t xml:space="preserv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service operation. The UDM stores the authentication state for the SUPI and if there is not a subscription corresponding to the SUPI, the UDM shall return an error.</w:t>
        </w:r>
      </w:ins>
    </w:p>
    <w:p w14:paraId="7332A82F" w14:textId="2393207B" w:rsidR="00BC74F3" w:rsidRDefault="00BC74F3" w:rsidP="00BC74F3">
      <w:pPr>
        <w:ind w:left="568"/>
        <w:rPr>
          <w:ins w:id="61" w:author="Author"/>
          <w:noProof/>
        </w:rPr>
      </w:pPr>
      <w:ins w:id="62" w:author="Author">
        <w:r>
          <w:t>If the verification of the SUPI is not successful, then the AUSF rejects the UE access to the SNPN</w:t>
        </w:r>
      </w:ins>
      <w:ins w:id="63" w:author="Helena Vahidi Mazinani" w:date="2022-05-20T10:49:00Z">
        <w:r w:rsidR="005779C7">
          <w:t>.</w:t>
        </w:r>
        <w:r w:rsidR="001B524A">
          <w:br/>
        </w:r>
        <w:r w:rsidR="001B524A">
          <w:br/>
          <w:t>NOTE: If the above failure happens</w:t>
        </w:r>
      </w:ins>
      <w:ins w:id="64" w:author="Helena Vahidi Mazinani" w:date="2022-05-20T10:51:00Z">
        <w:r w:rsidR="00A424C5">
          <w:t>,</w:t>
        </w:r>
      </w:ins>
      <w:ins w:id="65" w:author="Helena Vahidi Mazinani" w:date="2022-05-20T10:49:00Z">
        <w:r w:rsidR="001B524A">
          <w:t xml:space="preserve"> the </w:t>
        </w:r>
      </w:ins>
      <w:ins w:id="66" w:author="Helena Vahidi Mazinani" w:date="2022-05-20T10:50:00Z">
        <w:r w:rsidR="001B524A">
          <w:t>error is no failed authen</w:t>
        </w:r>
        <w:r w:rsidR="00327286">
          <w:t xml:space="preserve">tication </w:t>
        </w:r>
        <w:r w:rsidR="001B524A">
          <w:t>but</w:t>
        </w:r>
        <w:r w:rsidR="00327286">
          <w:t xml:space="preserve"> lacking subscription in the SNPN.</w:t>
        </w:r>
        <w:r w:rsidR="001B524A">
          <w:t xml:space="preserve"> </w:t>
        </w:r>
      </w:ins>
    </w:p>
    <w:p w14:paraId="531551CC" w14:textId="7F9D1365" w:rsidR="00973222" w:rsidDel="00BC74F3" w:rsidRDefault="00973222" w:rsidP="005D7C7B">
      <w:pPr>
        <w:pStyle w:val="B1"/>
        <w:rPr>
          <w:del w:id="67" w:author="Author"/>
        </w:rPr>
      </w:pPr>
    </w:p>
    <w:p w14:paraId="45FE99C5" w14:textId="74BACB5F" w:rsidR="005D7C7B" w:rsidRDefault="005D7C7B" w:rsidP="005D7C7B">
      <w:pPr>
        <w:pStyle w:val="B1"/>
        <w:rPr>
          <w:color w:val="FF0000"/>
        </w:rPr>
      </w:pPr>
      <w:r>
        <w:t>1</w:t>
      </w:r>
      <w:ins w:id="68" w:author="Author">
        <w:r w:rsidR="00BC74F3">
          <w:t>4</w:t>
        </w:r>
      </w:ins>
      <w:del w:id="69"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70" w:author="Author">
        <w:r w:rsidDel="00BC74F3">
          <w:delText>2</w:delText>
        </w:r>
      </w:del>
      <w:ins w:id="71"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72" w:author="Author">
        <w:r w:rsidDel="00750AB6">
          <w:delText>3</w:delText>
        </w:r>
      </w:del>
      <w:ins w:id="73" w:author="Author">
        <w:r w:rsidR="00750AB6">
          <w:t>6</w:t>
        </w:r>
      </w:ins>
      <w:r>
        <w:t>. The AMF shall send the EAP success in a NAS message.</w:t>
      </w:r>
    </w:p>
    <w:p w14:paraId="6A3FAADC" w14:textId="77EE809B" w:rsidR="00E230E7" w:rsidRPr="00772F72" w:rsidRDefault="005D7C7B" w:rsidP="00E230E7">
      <w:pPr>
        <w:pStyle w:val="B1"/>
      </w:pPr>
      <w:r>
        <w:t>1</w:t>
      </w:r>
      <w:del w:id="74" w:author="Author">
        <w:r w:rsidDel="00750AB6">
          <w:delText>4</w:delText>
        </w:r>
      </w:del>
      <w:ins w:id="75"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bookmarkEnd w:id="1"/>
    <w:bookmarkEnd w:id="2"/>
    <w:bookmarkEnd w:id="3"/>
    <w:bookmarkEnd w:id="4"/>
    <w:bookmarkEnd w:id="5"/>
    <w:bookmarkEnd w:id="6"/>
    <w:bookmarkEnd w:id="7"/>
    <w:bookmarkEnd w:id="8"/>
    <w:bookmarkEnd w:id="9"/>
    <w:p w14:paraId="0A94FAAB" w14:textId="384752B0" w:rsidR="00E529B0" w:rsidRDefault="00E529B0" w:rsidP="00CD0F90">
      <w:pPr>
        <w:pStyle w:val="TF"/>
      </w:pP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333F2" w14:textId="77777777" w:rsidR="006C5D12" w:rsidRDefault="006C5D12">
      <w:r>
        <w:separator/>
      </w:r>
    </w:p>
  </w:endnote>
  <w:endnote w:type="continuationSeparator" w:id="0">
    <w:p w14:paraId="0AB34B95" w14:textId="77777777" w:rsidR="006C5D12" w:rsidRDefault="006C5D12">
      <w:r>
        <w:continuationSeparator/>
      </w:r>
    </w:p>
  </w:endnote>
  <w:endnote w:type="continuationNotice" w:id="1">
    <w:p w14:paraId="631B04D8" w14:textId="77777777" w:rsidR="006C5D12" w:rsidRDefault="006C5D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DA752" w14:textId="77777777" w:rsidR="006C5D12" w:rsidRDefault="006C5D12">
      <w:r>
        <w:separator/>
      </w:r>
    </w:p>
  </w:footnote>
  <w:footnote w:type="continuationSeparator" w:id="0">
    <w:p w14:paraId="21E5D282" w14:textId="77777777" w:rsidR="006C5D12" w:rsidRDefault="006C5D12">
      <w:r>
        <w:continuationSeparator/>
      </w:r>
    </w:p>
  </w:footnote>
  <w:footnote w:type="continuationNotice" w:id="1">
    <w:p w14:paraId="3786BC44" w14:textId="77777777" w:rsidR="006C5D12" w:rsidRDefault="006C5D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VM r7">
    <w15:presenceInfo w15:providerId="None" w15:userId="HVM r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0F25D7"/>
    <w:rsid w:val="00116FB5"/>
    <w:rsid w:val="00120F50"/>
    <w:rsid w:val="00123D8C"/>
    <w:rsid w:val="00125C79"/>
    <w:rsid w:val="001278B9"/>
    <w:rsid w:val="001355A1"/>
    <w:rsid w:val="001435A1"/>
    <w:rsid w:val="001451FA"/>
    <w:rsid w:val="00145D43"/>
    <w:rsid w:val="00156334"/>
    <w:rsid w:val="00156BE0"/>
    <w:rsid w:val="001633BC"/>
    <w:rsid w:val="001669FC"/>
    <w:rsid w:val="001745BE"/>
    <w:rsid w:val="00181CB7"/>
    <w:rsid w:val="00190ED6"/>
    <w:rsid w:val="00192C46"/>
    <w:rsid w:val="00194B15"/>
    <w:rsid w:val="00194E07"/>
    <w:rsid w:val="00195117"/>
    <w:rsid w:val="001A08B3"/>
    <w:rsid w:val="001A7B60"/>
    <w:rsid w:val="001B524A"/>
    <w:rsid w:val="001B52F0"/>
    <w:rsid w:val="001B7A65"/>
    <w:rsid w:val="001C5029"/>
    <w:rsid w:val="001D132C"/>
    <w:rsid w:val="001D3504"/>
    <w:rsid w:val="001D5B30"/>
    <w:rsid w:val="001E41F3"/>
    <w:rsid w:val="001E6AEE"/>
    <w:rsid w:val="00203A5E"/>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1755"/>
    <w:rsid w:val="002A5C31"/>
    <w:rsid w:val="002A62C8"/>
    <w:rsid w:val="002A6316"/>
    <w:rsid w:val="002B5741"/>
    <w:rsid w:val="002C7501"/>
    <w:rsid w:val="002C778B"/>
    <w:rsid w:val="002D15C7"/>
    <w:rsid w:val="002E4557"/>
    <w:rsid w:val="002E472E"/>
    <w:rsid w:val="002F388B"/>
    <w:rsid w:val="002F659E"/>
    <w:rsid w:val="00305409"/>
    <w:rsid w:val="003067D8"/>
    <w:rsid w:val="003218C5"/>
    <w:rsid w:val="00324058"/>
    <w:rsid w:val="00327286"/>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5B41"/>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2751"/>
    <w:rsid w:val="004747A7"/>
    <w:rsid w:val="00475B8A"/>
    <w:rsid w:val="0049317A"/>
    <w:rsid w:val="004A07F8"/>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779C7"/>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66893"/>
    <w:rsid w:val="00680C7C"/>
    <w:rsid w:val="00684F63"/>
    <w:rsid w:val="006939F7"/>
    <w:rsid w:val="0069443A"/>
    <w:rsid w:val="00695808"/>
    <w:rsid w:val="006A3D6B"/>
    <w:rsid w:val="006B0AB3"/>
    <w:rsid w:val="006B3FE1"/>
    <w:rsid w:val="006B46FB"/>
    <w:rsid w:val="006C5D12"/>
    <w:rsid w:val="006C6ABB"/>
    <w:rsid w:val="006D0764"/>
    <w:rsid w:val="006D7B4F"/>
    <w:rsid w:val="006E21FB"/>
    <w:rsid w:val="00703FA1"/>
    <w:rsid w:val="0071478B"/>
    <w:rsid w:val="00716A2D"/>
    <w:rsid w:val="007179F1"/>
    <w:rsid w:val="00721A78"/>
    <w:rsid w:val="00722B5D"/>
    <w:rsid w:val="00724C0F"/>
    <w:rsid w:val="00726B63"/>
    <w:rsid w:val="00737121"/>
    <w:rsid w:val="0073773B"/>
    <w:rsid w:val="00742DA7"/>
    <w:rsid w:val="007472F8"/>
    <w:rsid w:val="00750AB6"/>
    <w:rsid w:val="007634C7"/>
    <w:rsid w:val="00767776"/>
    <w:rsid w:val="007702BA"/>
    <w:rsid w:val="007712AF"/>
    <w:rsid w:val="00777EDF"/>
    <w:rsid w:val="00780A1D"/>
    <w:rsid w:val="0078352A"/>
    <w:rsid w:val="00784CB0"/>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E7AF2"/>
    <w:rsid w:val="007F7259"/>
    <w:rsid w:val="008040A8"/>
    <w:rsid w:val="00804D74"/>
    <w:rsid w:val="008055EF"/>
    <w:rsid w:val="0080570D"/>
    <w:rsid w:val="00820113"/>
    <w:rsid w:val="00822E61"/>
    <w:rsid w:val="0082620C"/>
    <w:rsid w:val="008279FA"/>
    <w:rsid w:val="00832619"/>
    <w:rsid w:val="008626E7"/>
    <w:rsid w:val="00867520"/>
    <w:rsid w:val="00870EE7"/>
    <w:rsid w:val="00873463"/>
    <w:rsid w:val="008762D7"/>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23C2"/>
    <w:rsid w:val="009538BD"/>
    <w:rsid w:val="00957850"/>
    <w:rsid w:val="0096391D"/>
    <w:rsid w:val="00970E1E"/>
    <w:rsid w:val="00973222"/>
    <w:rsid w:val="009777D9"/>
    <w:rsid w:val="0098269B"/>
    <w:rsid w:val="0098484A"/>
    <w:rsid w:val="00990E78"/>
    <w:rsid w:val="00991B88"/>
    <w:rsid w:val="00994EE5"/>
    <w:rsid w:val="0099794C"/>
    <w:rsid w:val="009A5753"/>
    <w:rsid w:val="009A579D"/>
    <w:rsid w:val="009C1720"/>
    <w:rsid w:val="009C1E76"/>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0B85"/>
    <w:rsid w:val="00A368D1"/>
    <w:rsid w:val="00A424C5"/>
    <w:rsid w:val="00A43A8D"/>
    <w:rsid w:val="00A47E70"/>
    <w:rsid w:val="00A50CF0"/>
    <w:rsid w:val="00A51A6F"/>
    <w:rsid w:val="00A613E9"/>
    <w:rsid w:val="00A65414"/>
    <w:rsid w:val="00A66963"/>
    <w:rsid w:val="00A67D8C"/>
    <w:rsid w:val="00A67EE5"/>
    <w:rsid w:val="00A7671C"/>
    <w:rsid w:val="00A8341A"/>
    <w:rsid w:val="00A863CD"/>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47CF"/>
    <w:rsid w:val="00B95A40"/>
    <w:rsid w:val="00B963A0"/>
    <w:rsid w:val="00B968C8"/>
    <w:rsid w:val="00B97105"/>
    <w:rsid w:val="00BA2884"/>
    <w:rsid w:val="00BA3EC5"/>
    <w:rsid w:val="00BA51D9"/>
    <w:rsid w:val="00BB3E72"/>
    <w:rsid w:val="00BB5DFC"/>
    <w:rsid w:val="00BC05AE"/>
    <w:rsid w:val="00BC11FA"/>
    <w:rsid w:val="00BC74F3"/>
    <w:rsid w:val="00BD279D"/>
    <w:rsid w:val="00BD6BB8"/>
    <w:rsid w:val="00BE3ADC"/>
    <w:rsid w:val="00BF0346"/>
    <w:rsid w:val="00BF3878"/>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1F23"/>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0B5"/>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2B90"/>
    <w:rsid w:val="00D84958"/>
    <w:rsid w:val="00D90598"/>
    <w:rsid w:val="00DA0A04"/>
    <w:rsid w:val="00DB2717"/>
    <w:rsid w:val="00DB30E5"/>
    <w:rsid w:val="00DB3FF5"/>
    <w:rsid w:val="00DC422D"/>
    <w:rsid w:val="00DD70CE"/>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0D5"/>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05BA"/>
    <w:rsid w:val="00FB6386"/>
    <w:rsid w:val="00FC324B"/>
    <w:rsid w:val="00FC3A1B"/>
    <w:rsid w:val="00FC753F"/>
    <w:rsid w:val="00FD221E"/>
    <w:rsid w:val="00FD45A6"/>
    <w:rsid w:val="00FD5658"/>
    <w:rsid w:val="00FE0639"/>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32</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32</Url>
      <Description>ADQ376F6HWTR-1074192144-3732</Description>
    </_dlc_DocIdUrl>
    <TaxCatchAllLabel xmlns="d8762117-8292-4133-b1c7-eab5c6487cfd" xsi:nil="true"/>
    <TaxCatchAll xmlns="d8762117-8292-4133-b1c7-eab5c6487cf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customXml/itemProps3.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4.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5.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6.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5</Pages>
  <Words>1343</Words>
  <Characters>765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VM r7</cp:lastModifiedBy>
  <cp:revision>27</cp:revision>
  <dcterms:created xsi:type="dcterms:W3CDTF">2022-05-20T10:23:00Z</dcterms:created>
  <dcterms:modified xsi:type="dcterms:W3CDTF">2022-05-23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40446e57-5dc8-4e0f-a817-c025f8f4889b</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